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/>
          <w:sz w:val="48"/>
          <w:szCs w:val="48"/>
          <w:lang w:val="en-US" w:eastAsia="zh-CN"/>
        </w:rPr>
      </w:pPr>
      <w:r>
        <w:rPr>
          <w:rFonts w:hint="default"/>
          <w:sz w:val="48"/>
          <w:szCs w:val="48"/>
          <w:lang w:val="en-US" w:eastAsia="zh-CN"/>
        </w:rPr>
        <w:drawing>
          <wp:inline distT="0" distB="0" distL="114300" distR="114300">
            <wp:extent cx="5268595" cy="2632075"/>
            <wp:effectExtent l="0" t="0" r="8255" b="15875"/>
            <wp:docPr id="1" name="图片 1" descr="草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草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sz w:val="48"/>
          <w:szCs w:val="48"/>
          <w:lang w:val="en-US" w:eastAsia="zh-CN"/>
        </w:rPr>
      </w:pPr>
    </w:p>
    <w:p>
      <w:pPr>
        <w:rPr>
          <w:rFonts w:hint="default"/>
          <w:sz w:val="48"/>
          <w:szCs w:val="48"/>
          <w:lang w:val="en-US" w:eastAsia="zh-CN"/>
        </w:rPr>
      </w:pPr>
      <w:r>
        <w:drawing>
          <wp:inline distT="0" distB="0" distL="114300" distR="114300">
            <wp:extent cx="5265420" cy="3040380"/>
            <wp:effectExtent l="0" t="0" r="1143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04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sz w:val="48"/>
          <w:szCs w:val="48"/>
          <w:lang w:val="en-US" w:eastAsia="zh-CN"/>
        </w:rPr>
      </w:pPr>
      <w:r>
        <w:drawing>
          <wp:inline distT="0" distB="0" distL="114300" distR="114300">
            <wp:extent cx="5273040" cy="3477260"/>
            <wp:effectExtent l="0" t="0" r="3810" b="889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sz w:val="48"/>
          <w:szCs w:val="48"/>
          <w:lang w:val="en-US" w:eastAsia="zh-CN"/>
        </w:rPr>
      </w:pPr>
    </w:p>
    <w:p>
      <w:r>
        <w:drawing>
          <wp:inline distT="0" distB="0" distL="114300" distR="114300">
            <wp:extent cx="5273675" cy="4003675"/>
            <wp:effectExtent l="0" t="0" r="3175" b="1587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00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rPr>
          <w:rFonts w:hint="default" w:eastAsiaTheme="minorEastAsia"/>
          <w:b/>
          <w:bCs/>
          <w:sz w:val="48"/>
          <w:szCs w:val="48"/>
          <w:lang w:val="en-US" w:eastAsia="zh-CN"/>
        </w:rPr>
      </w:pPr>
      <w:r>
        <w:rPr>
          <w:rFonts w:hint="eastAsia"/>
          <w:b/>
          <w:bCs/>
          <w:sz w:val="48"/>
          <w:szCs w:val="48"/>
          <w:lang w:val="en-US" w:eastAsia="zh-CN"/>
        </w:rPr>
        <w:t>摘要提取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"/>
        </w:numPr>
        <w:spacing w:line="413" w:lineRule="auto"/>
      </w:pPr>
      <w:r>
        <w:rPr>
          <w:rFonts w:hint="eastAsia"/>
        </w:rPr>
        <w:t>功能描述</w:t>
      </w:r>
    </w:p>
    <w:p>
      <w:pPr>
        <w:keepNext w:val="0"/>
        <w:keepLines w:val="0"/>
        <w:widowControl/>
        <w:suppressLineNumbers w:val="0"/>
        <w:ind w:firstLine="560" w:firstLineChars="200"/>
        <w:jc w:val="left"/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</w:pPr>
      <w:r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  <w:t>利用计算机将大量的文本进行处理，产生简洁、精炼内容的过程就是文本摘要，人们可通过阅读摘要来把握文本主要内容，这不仅大大节省时间，更提高阅读效率。但人工摘要耗时又耗力，已不能满足日益增长的信息需求，因此借助计算机进行文本处理的自动文摘应运而生。近年来，自动摘要、信息检索、信息过滤、机器识别、等研究已成为了人们关注的热点。</w:t>
      </w:r>
    </w:p>
    <w:p>
      <w:pPr>
        <w:pStyle w:val="3"/>
        <w:numPr>
          <w:ilvl w:val="0"/>
          <w:numId w:val="1"/>
        </w:numPr>
        <w:spacing w:line="413" w:lineRule="auto"/>
      </w:pPr>
      <w:r>
        <w:rPr>
          <w:rFonts w:hint="eastAsia"/>
        </w:rPr>
        <w:t>业务流程图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336.75pt;width:29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3" DrawAspect="Content" ObjectID="_1468075725" r:id="rId8">
            <o:LockedField>false</o:LockedField>
          </o:OLEObject>
        </w:objec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总结</w:t>
      </w:r>
    </w:p>
    <w:p>
      <w:pPr>
        <w:rPr>
          <w:rFonts w:hint="eastAsia"/>
          <w:b/>
          <w:bCs/>
          <w:sz w:val="52"/>
          <w:szCs w:val="52"/>
          <w:lang w:val="en-US" w:eastAsia="zh-CN"/>
        </w:rPr>
      </w:pPr>
    </w:p>
    <w:p>
      <w:pPr>
        <w:ind w:firstLine="600" w:firstLineChars="2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bookmarkStart w:id="0" w:name="_GoBack"/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课程设计总会是要结束的，不管做得怎么样总归是要给老师看看我们的成果的，都做了这么多天了，成果虽然不是很理想，但是收获还是有的。这期间学到了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 xml:space="preserve">使用 vue + element 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网页的编写方法，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而且也懂了Ajax的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--些的基本语法，也能编写出一一个简单的网页，对于互联网应用程序的开发还要了解和解决网络带宽的限制,服务器响应的时间比，知道了这么安装和配置TOMCAT服务器，在期间学习了UML用例图的绘制，软件工程开发的一些基本工具的使用，软件开发文档编写的方法和实践，人机交互应用程序开发时人机界面的设计，人机对话的实现，人性化的界面设等是需要认真努力做得，要充分考虑用户的感受和体验。觉得“百度-下，你就知道”也不过如此，还是知识装在大脑里比神马都要重要，比任何来的知识都要详细和易懂。打字速度也有了一-定的提升。</w:t>
      </w:r>
    </w:p>
    <w:p>
      <w:pPr>
        <w:ind w:firstLine="600" w:firstLineChars="200"/>
        <w:rPr>
          <w:rFonts w:hint="default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并且我也学会了如何在一个小组中进行团队协作等，并且在一个小组里面进行沟通以及相互学习进步等，我这学期在小组里面也学到了很多，不仅仅只是知识，技术的进步，还有沟通技巧上的提升以及联合小组内成员的方法和措施。</w:t>
      </w:r>
      <w:r>
        <w:rPr>
          <w:rFonts w:ascii="宋体" w:hAnsi="宋体" w:eastAsia="宋体" w:cs="宋体"/>
          <w:sz w:val="30"/>
          <w:szCs w:val="30"/>
        </w:rPr>
        <w:t>到了后来的学习过程，我更加注重了对于这些工程化方法的总结，包括各种分析模型，各种图结构描述方法。所有这些，都在我后来的为我们组撰写项目报告时起到了极大的帮助作用。而最后的报告，除了描述我们的软工项目以外，我觉得对于我来说，更是一种对于本学期所学知识的总结。从需求描述，需求分析开始，直到图描述，以及测试样例，我觉得，基本涵盖了这学期我们学的所有知识，也正是将书本上的知识，付诸实践的过程。</w:t>
      </w:r>
    </w:p>
    <w:p>
      <w:p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 xml:space="preserve">    经过本期的软件工程课程设计，发现了学习和实践中的不足。互联网的基础知识知道的太少了,相反需要了解和掌握的还很多，在下学期要开设一门计算机网络课程，现在生活已经不能离开互联网了，不管以后是否从事这方面的工作，这部分都是需要认真学习的，网络应用程序的开发需要认真理解与提升。软件工程中需求分析的不充分，软件开发方法的体会这些都是需要以后改进和学习的，软件开发中的各种文档编写能力还需要提升,在以后学习和实践中认真总结和完善，参考他人的软件工程项目,体会优秀软件工程的思想。在做任何事情的时候都要有觉得是站在巨人的肩上,而不是重复的生产车轮的思想来坐事情，要对前人的经验教训加以总结，学习、参考和引用别人的先进研究成果，重视团队的协作，虚心的学习精神。</w:t>
      </w: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1CB880"/>
    <w:multiLevelType w:val="singleLevel"/>
    <w:tmpl w:val="431CB88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C4C7E"/>
    <w:rsid w:val="02EC4C7E"/>
    <w:rsid w:val="3A3A4777"/>
    <w:rsid w:val="3E4E4692"/>
    <w:rsid w:val="44933390"/>
    <w:rsid w:val="5BA24E4E"/>
    <w:rsid w:val="6D6B3EC3"/>
    <w:rsid w:val="78E07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5</TotalTime>
  <ScaleCrop>false</ScaleCrop>
  <LinksUpToDate>false</LinksUpToDate>
  <CharactersWithSpaces>0</CharactersWithSpaces>
  <Application>WPS Office_11.1.0.88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08T14:34:00Z</dcterms:created>
  <dc:creator>Cat</dc:creator>
  <cp:lastModifiedBy>李博文</cp:lastModifiedBy>
  <dcterms:modified xsi:type="dcterms:W3CDTF">2019-07-09T04:24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22</vt:lpwstr>
  </property>
</Properties>
</file>